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AA3CB97" w14:textId="27087505" w:rsidR="009237C9" w:rsidRDefault="009237C9">
      <w:pPr>
        <w:rPr>
          <w:rFonts w:ascii="Calibri" w:hAnsi="Calibri" w:cs="Calibri"/>
          <w:b/>
          <w:sz w:val="20"/>
          <w:szCs w:val="20"/>
        </w:rPr>
      </w:pPr>
      <w:r w:rsidRPr="005611B8">
        <w:rPr>
          <w:rFonts w:ascii="Calibri" w:hAnsi="Calibri" w:cs="Calibri"/>
          <w:b/>
          <w:sz w:val="20"/>
          <w:szCs w:val="20"/>
        </w:rPr>
        <w:t>New / Existing</w:t>
      </w:r>
      <w:r w:rsidR="00951979" w:rsidRPr="005611B8">
        <w:rPr>
          <w:rFonts w:ascii="Calibri" w:hAnsi="Calibri" w:cs="Calibri"/>
          <w:sz w:val="20"/>
          <w:szCs w:val="20"/>
        </w:rPr>
        <w:tab/>
        <w:t xml:space="preserve">: </w:t>
      </w:r>
      <w:r w:rsidR="005924FC">
        <w:rPr>
          <w:rFonts w:ascii="Calibri" w:hAnsi="Calibri" w:cs="Calibri"/>
          <w:sz w:val="20"/>
          <w:szCs w:val="20"/>
        </w:rPr>
        <w:t>{new_existing}</w:t>
      </w:r>
    </w:p>
    <w:p w14:paraId="18C61AE7" w14:textId="16327ED5" w:rsidR="00047912" w:rsidRDefault="001A6517" w:rsidP="00AE6D55">
      <w:pPr>
        <w:ind w:left="1440" w:hanging="1440"/>
        <w:rPr>
          <w:rFonts w:ascii="Calibri" w:hAnsi="Calibri" w:cs="Calibri"/>
          <w:sz w:val="20"/>
          <w:szCs w:val="20"/>
        </w:rPr>
      </w:pPr>
      <w:r w:rsidRPr="00AA0785">
        <w:rPr>
          <w:rFonts w:ascii="Calibri" w:hAnsi="Calibri" w:cs="Calibri"/>
          <w:b/>
          <w:sz w:val="20"/>
          <w:szCs w:val="20"/>
        </w:rPr>
        <w:t>Changes</w:t>
      </w:r>
      <w:r w:rsidRPr="00AA0785">
        <w:rPr>
          <w:rFonts w:ascii="Calibri" w:hAnsi="Calibri" w:cs="Calibri"/>
          <w:sz w:val="20"/>
          <w:szCs w:val="20"/>
        </w:rPr>
        <w:t xml:space="preserve"> </w:t>
      </w:r>
      <w:r w:rsidR="00D02ED5">
        <w:rPr>
          <w:rFonts w:ascii="Calibri" w:hAnsi="Calibri" w:cs="Calibri"/>
          <w:sz w:val="20"/>
          <w:szCs w:val="20"/>
        </w:rPr>
        <w:tab/>
      </w:r>
      <w:r w:rsidRPr="00AA0785">
        <w:rPr>
          <w:rFonts w:ascii="Calibri" w:hAnsi="Calibri" w:cs="Calibri"/>
          <w:sz w:val="20"/>
          <w:szCs w:val="20"/>
        </w:rPr>
        <w:t xml:space="preserve">: </w:t>
      </w:r>
      <w:r w:rsidR="005F6D8B" w:rsidRPr="005F6D8B">
        <w:rPr>
          <w:rFonts w:ascii="Calibri" w:hAnsi="Calibri" w:cs="Calibri"/>
          <w:sz w:val="20"/>
          <w:szCs w:val="20"/>
        </w:rPr>
        <w:t> </w:t>
      </w:r>
      <w:r w:rsidR="005924FC">
        <w:rPr>
          <w:rFonts w:ascii="Calibri" w:hAnsi="Calibri" w:cs="Calibri"/>
          <w:sz w:val="20"/>
          <w:szCs w:val="20"/>
        </w:rPr>
        <w:t>{changes}</w:t>
      </w:r>
    </w:p>
    <w:p w14:paraId="0302C87E" w14:textId="04E40DA5" w:rsidR="00D02ED5" w:rsidRDefault="00D02ED5" w:rsidP="00047912">
      <w:pPr>
        <w:jc w:val="left"/>
        <w:rPr>
          <w:rFonts w:ascii="Calibri" w:hAnsi="Calibri" w:cs="Calibri"/>
          <w:sz w:val="20"/>
          <w:szCs w:val="20"/>
        </w:rPr>
      </w:pPr>
      <w:r w:rsidRPr="00D02ED5">
        <w:rPr>
          <w:rFonts w:ascii="Calibri" w:hAnsi="Calibri" w:cs="Calibri"/>
          <w:b/>
          <w:sz w:val="20"/>
          <w:szCs w:val="20"/>
        </w:rPr>
        <w:t>Unit Pengguna</w:t>
      </w:r>
      <w:r w:rsidR="00951979">
        <w:rPr>
          <w:rFonts w:ascii="Calibri" w:hAnsi="Calibri" w:cs="Calibri"/>
          <w:sz w:val="20"/>
          <w:szCs w:val="20"/>
        </w:rPr>
        <w:tab/>
        <w:t xml:space="preserve">: </w:t>
      </w:r>
      <w:r w:rsidR="005924FC">
        <w:rPr>
          <w:rFonts w:ascii="Calibri" w:hAnsi="Calibri" w:cs="Calibri"/>
          <w:sz w:val="20"/>
          <w:szCs w:val="20"/>
        </w:rPr>
        <w:t>{unit_pengguna}</w:t>
      </w:r>
    </w:p>
    <w:p w14:paraId="1CD24292" w14:textId="08C8F306" w:rsidR="009237C9" w:rsidRDefault="009237C9">
      <w:pPr>
        <w:rPr>
          <w:rFonts w:ascii="Calibri" w:hAnsi="Calibri" w:cs="Calibri"/>
          <w:sz w:val="20"/>
          <w:szCs w:val="20"/>
        </w:rPr>
      </w:pPr>
      <w:r w:rsidRPr="009237C9">
        <w:rPr>
          <w:rFonts w:ascii="Calibri" w:hAnsi="Calibri" w:cs="Calibri"/>
          <w:b/>
          <w:sz w:val="20"/>
          <w:szCs w:val="20"/>
        </w:rPr>
        <w:t>Week Request</w:t>
      </w:r>
      <w:r>
        <w:rPr>
          <w:rFonts w:ascii="Calibri" w:hAnsi="Calibri" w:cs="Calibri"/>
          <w:sz w:val="20"/>
          <w:szCs w:val="20"/>
        </w:rPr>
        <w:tab/>
        <w:t xml:space="preserve">: </w:t>
      </w:r>
      <w:r w:rsidR="005924FC">
        <w:rPr>
          <w:rFonts w:ascii="Calibri" w:hAnsi="Calibri" w:cs="Calibri"/>
          <w:sz w:val="20"/>
          <w:szCs w:val="20"/>
        </w:rPr>
        <w:t>{week_request}</w:t>
      </w:r>
    </w:p>
    <w:p w14:paraId="4950A8BE" w14:textId="75092304" w:rsidR="009237C9" w:rsidRDefault="009237C9">
      <w:pPr>
        <w:rPr>
          <w:rFonts w:ascii="Calibri" w:hAnsi="Calibri" w:cs="Calibri"/>
          <w:sz w:val="20"/>
          <w:szCs w:val="20"/>
        </w:rPr>
      </w:pPr>
      <w:r w:rsidRPr="009237C9">
        <w:rPr>
          <w:rFonts w:ascii="Calibri" w:hAnsi="Calibri" w:cs="Calibri"/>
          <w:b/>
          <w:sz w:val="20"/>
          <w:szCs w:val="20"/>
        </w:rPr>
        <w:t>Week Eksekusi</w:t>
      </w:r>
      <w:r>
        <w:rPr>
          <w:rFonts w:ascii="Calibri" w:hAnsi="Calibri" w:cs="Calibri"/>
          <w:sz w:val="20"/>
          <w:szCs w:val="20"/>
        </w:rPr>
        <w:tab/>
        <w:t xml:space="preserve">: </w:t>
      </w:r>
      <w:r w:rsidR="005924FC">
        <w:rPr>
          <w:rFonts w:ascii="Calibri" w:hAnsi="Calibri" w:cs="Calibri"/>
          <w:sz w:val="20"/>
          <w:szCs w:val="20"/>
        </w:rPr>
        <w:t>{week_eksekusi}</w:t>
      </w:r>
    </w:p>
    <w:p w14:paraId="3666595D" w14:textId="77777777" w:rsidR="009237C9" w:rsidRPr="00AA0785" w:rsidRDefault="009237C9">
      <w:pPr>
        <w:rPr>
          <w:rFonts w:ascii="Calibri" w:hAnsi="Calibri" w:cs="Calibri"/>
          <w:sz w:val="20"/>
          <w:szCs w:val="20"/>
        </w:rPr>
      </w:pPr>
    </w:p>
    <w:p w14:paraId="0F7F248C" w14:textId="77777777" w:rsidR="001A6517" w:rsidRPr="00AA0785" w:rsidRDefault="001A6517">
      <w:pPr>
        <w:rPr>
          <w:rFonts w:ascii="Calibri" w:hAnsi="Calibri" w:cs="Calibri"/>
          <w:sz w:val="20"/>
          <w:szCs w:val="20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34"/>
        <w:gridCol w:w="3969"/>
        <w:gridCol w:w="850"/>
        <w:gridCol w:w="791"/>
        <w:gridCol w:w="3432"/>
      </w:tblGrid>
      <w:tr w:rsidR="00AA0785" w:rsidRPr="00AA0785" w14:paraId="5CA65212" w14:textId="77777777" w:rsidTr="00810409">
        <w:trPr>
          <w:jc w:val="center"/>
        </w:trPr>
        <w:tc>
          <w:tcPr>
            <w:tcW w:w="534" w:type="dxa"/>
            <w:shd w:val="clear" w:color="auto" w:fill="auto"/>
          </w:tcPr>
          <w:p w14:paraId="1BA9C795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No</w:t>
            </w:r>
          </w:p>
        </w:tc>
        <w:tc>
          <w:tcPr>
            <w:tcW w:w="3969" w:type="dxa"/>
            <w:shd w:val="clear" w:color="auto" w:fill="auto"/>
          </w:tcPr>
          <w:p w14:paraId="5B5A65DC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Aktivitas</w:t>
            </w:r>
          </w:p>
        </w:tc>
        <w:tc>
          <w:tcPr>
            <w:tcW w:w="850" w:type="dxa"/>
            <w:shd w:val="clear" w:color="auto" w:fill="auto"/>
          </w:tcPr>
          <w:p w14:paraId="360294BF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Status</w:t>
            </w:r>
          </w:p>
        </w:tc>
        <w:tc>
          <w:tcPr>
            <w:tcW w:w="791" w:type="dxa"/>
            <w:shd w:val="clear" w:color="auto" w:fill="auto"/>
          </w:tcPr>
          <w:p w14:paraId="1C11257A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Durasi</w:t>
            </w:r>
          </w:p>
        </w:tc>
        <w:tc>
          <w:tcPr>
            <w:tcW w:w="3432" w:type="dxa"/>
            <w:shd w:val="clear" w:color="auto" w:fill="auto"/>
          </w:tcPr>
          <w:p w14:paraId="58D774BD" w14:textId="77777777" w:rsidR="001A6517" w:rsidRPr="00AA0785" w:rsidRDefault="001A6517" w:rsidP="00AA0785">
            <w:pPr>
              <w:jc w:val="center"/>
              <w:rPr>
                <w:rFonts w:ascii="Calibri" w:hAnsi="Calibri" w:cs="Calibri"/>
                <w:b/>
                <w:sz w:val="20"/>
                <w:szCs w:val="20"/>
              </w:rPr>
            </w:pPr>
            <w:r w:rsidRPr="00AA0785">
              <w:rPr>
                <w:rFonts w:ascii="Calibri" w:hAnsi="Calibri" w:cs="Calibri"/>
                <w:b/>
                <w:sz w:val="20"/>
                <w:szCs w:val="20"/>
              </w:rPr>
              <w:t>Catatan</w:t>
            </w:r>
          </w:p>
        </w:tc>
      </w:tr>
      <w:tr w:rsidR="001E1254" w:rsidRPr="00AA0785" w14:paraId="398BB249" w14:textId="77777777" w:rsidTr="00810409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73A76D74" w14:textId="77777777" w:rsidR="001E1254" w:rsidRPr="00AA0785" w:rsidRDefault="001E1254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AA0785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791EF113" w14:textId="77777777" w:rsidR="001E1254" w:rsidRDefault="001E1254" w:rsidP="001E1254">
            <w:pPr>
              <w:spacing w:before="0" w:after="0"/>
              <w:jc w:val="left"/>
              <w:rPr>
                <w:rFonts w:ascii="Calibri" w:hAnsi="Calibri" w:cs="Calibri"/>
                <w:noProof w:val="0"/>
                <w:color w:val="000000"/>
                <w:sz w:val="22"/>
                <w:lang w:val="en-US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akses ke server production iloan consumer (IP 10.255.2.40/44/32/35)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3136282" w14:textId="77777777" w:rsidR="001E1254" w:rsidRPr="00AA0785" w:rsidRDefault="00C54499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09B6F1C4" w14:textId="07B2CAE4" w:rsidR="001E1254" w:rsidRPr="00AA0785" w:rsidRDefault="002761C0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akses_server}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4A65AC31" w14:textId="77777777" w:rsidR="001E1254" w:rsidRPr="00AA0785" w:rsidRDefault="001E1254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1E1254" w:rsidRPr="00AA0785" w14:paraId="19E9002F" w14:textId="77777777" w:rsidTr="00810409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3F43763B" w14:textId="77777777" w:rsidR="001E1254" w:rsidRPr="009E74F0" w:rsidRDefault="001E1254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9E74F0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1A1B9BDD" w14:textId="0056FB9D" w:rsidR="001E1254" w:rsidRPr="009E74F0" w:rsidRDefault="001E1254" w:rsidP="001E1254">
            <w:pPr>
              <w:rPr>
                <w:rFonts w:ascii="Calibri" w:hAnsi="Calibri" w:cs="Calibri"/>
                <w:color w:val="000000"/>
                <w:sz w:val="22"/>
              </w:rPr>
            </w:pPr>
            <w:r w:rsidRPr="009E74F0">
              <w:rPr>
                <w:rFonts w:ascii="Calibri" w:hAnsi="Calibri" w:cs="Calibri"/>
                <w:color w:val="000000"/>
                <w:sz w:val="22"/>
              </w:rPr>
              <w:t>Backup aplikasi iLoan Consumer dari “</w:t>
            </w:r>
            <w:r w:rsidR="002761C0">
              <w:rPr>
                <w:rFonts w:ascii="Calibri" w:hAnsi="Calibri" w:cs="Calibri"/>
                <w:color w:val="000000"/>
                <w:sz w:val="22"/>
              </w:rPr>
              <w:t>{path_server_backup}</w:t>
            </w:r>
            <w:r w:rsidR="009E74F0" w:rsidRPr="009E74F0">
              <w:rPr>
                <w:rFonts w:ascii="Calibri" w:hAnsi="Calibri" w:cs="Calibri"/>
                <w:color w:val="000000"/>
                <w:sz w:val="22"/>
              </w:rPr>
              <w:t xml:space="preserve">” </w:t>
            </w:r>
            <w:r w:rsidRPr="009E74F0">
              <w:rPr>
                <w:rFonts w:ascii="Calibri" w:hAnsi="Calibri" w:cs="Calibri"/>
                <w:color w:val="000000"/>
                <w:sz w:val="22"/>
              </w:rPr>
              <w:t>kecuali Folder “Upload”</w:t>
            </w:r>
            <w:r w:rsidR="00244138">
              <w:rPr>
                <w:rFonts w:ascii="Calibri" w:hAnsi="Calibri" w:cs="Calibri"/>
                <w:color w:val="000000"/>
                <w:sz w:val="22"/>
              </w:rPr>
              <w:t xml:space="preserve"> </w:t>
            </w:r>
            <w:r w:rsidRPr="009E74F0">
              <w:rPr>
                <w:rFonts w:ascii="Calibri" w:hAnsi="Calibri" w:cs="Calibri"/>
                <w:color w:val="000000"/>
                <w:sz w:val="22"/>
              </w:rPr>
              <w:t>ke folder backup “</w:t>
            </w:r>
            <w:r w:rsidR="002761C0">
              <w:rPr>
                <w:rFonts w:ascii="Calibri" w:hAnsi="Calibri" w:cs="Calibri"/>
                <w:color w:val="000000"/>
                <w:sz w:val="22"/>
              </w:rPr>
              <w:t>{path_iloan_backup}</w:t>
            </w:r>
            <w:r w:rsidR="00047912" w:rsidRPr="009E74F0">
              <w:rPr>
                <w:rFonts w:ascii="Calibri" w:hAnsi="Calibri" w:cs="Calibri"/>
                <w:color w:val="000000"/>
                <w:sz w:val="22"/>
              </w:rPr>
              <w:t>”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30372C60" w14:textId="77777777" w:rsidR="001E1254" w:rsidRPr="00AA0785" w:rsidRDefault="00C54499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4FAE3677" w14:textId="2A7ACAA6" w:rsidR="001E1254" w:rsidRPr="00AA0785" w:rsidRDefault="004B291B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backup}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70C6E917" w14:textId="0B3A1188" w:rsidR="005A34AD" w:rsidRPr="00AA0785" w:rsidRDefault="00C54499" w:rsidP="009145D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Ba</w:t>
            </w:r>
            <w:r w:rsidR="00047912">
              <w:rPr>
                <w:rFonts w:ascii="Calibri" w:hAnsi="Calibri" w:cs="Calibri"/>
                <w:sz w:val="20"/>
                <w:szCs w:val="20"/>
              </w:rPr>
              <w:t>ck</w:t>
            </w:r>
            <w:r>
              <w:rPr>
                <w:rFonts w:ascii="Calibri" w:hAnsi="Calibri" w:cs="Calibri"/>
                <w:sz w:val="20"/>
                <w:szCs w:val="20"/>
              </w:rPr>
              <w:t>up dilakukan di 4 server production</w:t>
            </w:r>
          </w:p>
        </w:tc>
      </w:tr>
      <w:tr w:rsidR="00C54499" w:rsidRPr="00AA0785" w14:paraId="24CC6EF9" w14:textId="77777777" w:rsidTr="00810409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1AB8C30C" w14:textId="77777777" w:rsidR="00C54499" w:rsidRPr="00AA0785" w:rsidRDefault="00C54499" w:rsidP="00C5449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3D1F7123" w14:textId="24481561" w:rsidR="002761C0" w:rsidRPr="004D64E0" w:rsidRDefault="00C54499" w:rsidP="002761C0">
            <w:pPr>
              <w:rPr>
                <w:rFonts w:ascii="Calibri" w:hAnsi="Calibri" w:cs="Calibri"/>
                <w:color w:val="000000"/>
                <w:sz w:val="22"/>
              </w:rPr>
            </w:pPr>
            <w:r w:rsidRPr="004D64E0">
              <w:rPr>
                <w:rFonts w:ascii="Calibri" w:hAnsi="Calibri" w:cs="Calibri"/>
                <w:color w:val="000000"/>
                <w:sz w:val="22"/>
              </w:rPr>
              <w:t xml:space="preserve">Copy File dari </w:t>
            </w:r>
            <w:r w:rsidR="00047912" w:rsidRPr="004D64E0">
              <w:rPr>
                <w:rFonts w:ascii="Calibri" w:hAnsi="Calibri" w:cs="Calibri"/>
                <w:color w:val="000000"/>
                <w:sz w:val="22"/>
              </w:rPr>
              <w:t>“</w:t>
            </w:r>
            <w:r w:rsidR="002761C0">
              <w:rPr>
                <w:rFonts w:ascii="Calibri" w:hAnsi="Calibri" w:cs="Calibri"/>
                <w:color w:val="000000"/>
                <w:sz w:val="22"/>
              </w:rPr>
              <w:t>{path_copy_promote}</w:t>
            </w:r>
          </w:p>
          <w:p w14:paraId="7A441404" w14:textId="4A74AB24" w:rsidR="00C54499" w:rsidRDefault="004D64E0" w:rsidP="00C54499">
            <w:pPr>
              <w:rPr>
                <w:rFonts w:ascii="Calibri" w:hAnsi="Calibri" w:cs="Calibri"/>
                <w:color w:val="000000"/>
                <w:sz w:val="22"/>
              </w:rPr>
            </w:pPr>
            <w:r w:rsidRPr="004D64E0">
              <w:rPr>
                <w:rFonts w:ascii="Calibri" w:hAnsi="Calibri" w:cs="Calibri"/>
                <w:color w:val="000000"/>
                <w:sz w:val="22"/>
              </w:rPr>
              <w:t>”</w:t>
            </w:r>
            <w:r w:rsidR="00047912" w:rsidRPr="004D64E0">
              <w:rPr>
                <w:rFonts w:ascii="Calibri" w:hAnsi="Calibri" w:cs="Calibri"/>
                <w:color w:val="000000"/>
                <w:sz w:val="22"/>
              </w:rPr>
              <w:t xml:space="preserve"> </w:t>
            </w:r>
            <w:r w:rsidR="00C54499" w:rsidRPr="004D64E0">
              <w:rPr>
                <w:rFonts w:ascii="Calibri" w:hAnsi="Calibri" w:cs="Calibri"/>
                <w:color w:val="000000"/>
                <w:sz w:val="22"/>
              </w:rPr>
              <w:t>ke “</w:t>
            </w:r>
            <w:r w:rsidR="002761C0">
              <w:rPr>
                <w:rFonts w:ascii="Calibri" w:hAnsi="Calibri" w:cs="Calibri"/>
                <w:color w:val="000000"/>
                <w:sz w:val="22"/>
              </w:rPr>
              <w:t>{path_server_promote}</w:t>
            </w:r>
            <w:r w:rsidRPr="004D64E0">
              <w:rPr>
                <w:rFonts w:ascii="Calibri" w:hAnsi="Calibri" w:cs="Calibri"/>
                <w:color w:val="000000"/>
                <w:sz w:val="22"/>
              </w:rPr>
              <w:t>”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0C0E886" w14:textId="77777777" w:rsidR="00C54499" w:rsidRPr="00AA0785" w:rsidRDefault="00C54499" w:rsidP="00C5449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23A514F4" w14:textId="5518DC2A" w:rsidR="00C54499" w:rsidRPr="00AA0785" w:rsidRDefault="004B291B" w:rsidP="00C5449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copy_server_promote}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0111D95D" w14:textId="269E78A4" w:rsidR="006326E4" w:rsidRPr="00AA0785" w:rsidRDefault="00C54499" w:rsidP="009145D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Copy file dilakukan di 4 server production.</w:t>
            </w:r>
          </w:p>
        </w:tc>
      </w:tr>
      <w:tr w:rsidR="00C54499" w:rsidRPr="00AA0785" w14:paraId="2BD748FF" w14:textId="77777777" w:rsidTr="00810409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51CA040C" w14:textId="77777777" w:rsidR="00C54499" w:rsidRPr="00AA0785" w:rsidRDefault="00C54499" w:rsidP="00C5449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4E0A318A" w14:textId="3AECBE87" w:rsidR="00C54499" w:rsidRPr="009E74F0" w:rsidRDefault="00C54499" w:rsidP="00C54499">
            <w:pPr>
              <w:rPr>
                <w:rFonts w:ascii="Calibri" w:hAnsi="Calibri" w:cs="Calibri"/>
                <w:color w:val="000000"/>
                <w:sz w:val="22"/>
              </w:rPr>
            </w:pPr>
            <w:r w:rsidRPr="009E74F0">
              <w:rPr>
                <w:rFonts w:ascii="Calibri" w:hAnsi="Calibri" w:cs="Calibri"/>
                <w:color w:val="000000"/>
                <w:sz w:val="22"/>
              </w:rPr>
              <w:t>Copy File</w:t>
            </w:r>
            <w:r w:rsidR="006326E4">
              <w:rPr>
                <w:rFonts w:ascii="Calibri" w:hAnsi="Calibri" w:cs="Calibri"/>
                <w:color w:val="000000"/>
                <w:sz w:val="22"/>
              </w:rPr>
              <w:t xml:space="preserve"> ke folder tujuan </w:t>
            </w:r>
            <w:r w:rsidRPr="009E74F0">
              <w:rPr>
                <w:rFonts w:ascii="Calibri" w:hAnsi="Calibri" w:cs="Calibri"/>
                <w:color w:val="000000"/>
                <w:sz w:val="22"/>
              </w:rPr>
              <w:t>dari “</w:t>
            </w:r>
            <w:r w:rsidR="00235D64">
              <w:rPr>
                <w:rFonts w:ascii="Calibri" w:hAnsi="Calibri" w:cs="Calibri"/>
                <w:color w:val="000000"/>
                <w:sz w:val="22"/>
              </w:rPr>
              <w:t>{path_</w:t>
            </w:r>
            <w:r w:rsidR="00DB48B7">
              <w:rPr>
                <w:rFonts w:ascii="Calibri" w:hAnsi="Calibri" w:cs="Calibri"/>
                <w:color w:val="000000"/>
                <w:sz w:val="22"/>
              </w:rPr>
              <w:t>copy_tujuan</w:t>
            </w:r>
            <w:r w:rsidR="00235D64">
              <w:rPr>
                <w:rFonts w:ascii="Calibri" w:hAnsi="Calibri" w:cs="Calibri"/>
                <w:color w:val="000000"/>
                <w:sz w:val="22"/>
              </w:rPr>
              <w:t>}</w:t>
            </w:r>
            <w:r w:rsidR="009E74F0" w:rsidRPr="009E74F0">
              <w:rPr>
                <w:rFonts w:ascii="Calibri" w:hAnsi="Calibri" w:cs="Calibri"/>
                <w:color w:val="000000"/>
                <w:sz w:val="22"/>
              </w:rPr>
              <w:t>”</w:t>
            </w:r>
            <w:r w:rsidR="00E04554">
              <w:rPr>
                <w:rFonts w:ascii="Calibri" w:hAnsi="Calibri" w:cs="Calibri"/>
                <w:color w:val="000000"/>
                <w:sz w:val="22"/>
              </w:rPr>
              <w:t xml:space="preserve"> kecuali Folder “Upload”, dan file “web.config”</w:t>
            </w:r>
            <w:r w:rsidR="006130C4">
              <w:t xml:space="preserve"> </w:t>
            </w:r>
            <w:r w:rsidRPr="009E74F0">
              <w:rPr>
                <w:rFonts w:ascii="Calibri" w:hAnsi="Calibri" w:cs="Calibri"/>
                <w:color w:val="000000"/>
                <w:sz w:val="22"/>
              </w:rPr>
              <w:t>ke folder “</w:t>
            </w:r>
            <w:r w:rsidR="00235D64">
              <w:rPr>
                <w:rFonts w:ascii="Calibri" w:hAnsi="Calibri" w:cs="Calibri"/>
                <w:color w:val="000000"/>
                <w:sz w:val="22"/>
              </w:rPr>
              <w:t>{path_</w:t>
            </w:r>
            <w:r w:rsidR="00DB48B7">
              <w:rPr>
                <w:rFonts w:ascii="Calibri" w:hAnsi="Calibri" w:cs="Calibri"/>
                <w:color w:val="000000"/>
                <w:sz w:val="22"/>
              </w:rPr>
              <w:t>tujuan</w:t>
            </w:r>
            <w:r w:rsidR="00235D64">
              <w:rPr>
                <w:rFonts w:ascii="Calibri" w:hAnsi="Calibri" w:cs="Calibri"/>
                <w:color w:val="000000"/>
                <w:sz w:val="22"/>
              </w:rPr>
              <w:t>}</w:t>
            </w:r>
            <w:r w:rsidR="00720AB7" w:rsidRPr="009E74F0">
              <w:rPr>
                <w:rFonts w:ascii="Calibri" w:hAnsi="Calibri" w:cs="Calibri"/>
                <w:color w:val="000000"/>
                <w:sz w:val="22"/>
              </w:rPr>
              <w:t>”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81B4FF3" w14:textId="77777777" w:rsidR="00C54499" w:rsidRPr="00AA0785" w:rsidRDefault="00C54499" w:rsidP="00C5449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4AD70ECB" w14:textId="62AF70B3" w:rsidR="00C54499" w:rsidRPr="00AA0785" w:rsidRDefault="004B291B" w:rsidP="00C5449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copy_tujuan}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53A2E926" w14:textId="27F849F4" w:rsidR="00A4306D" w:rsidRPr="00AA0785" w:rsidRDefault="00C54499" w:rsidP="009145D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Copy file dilakukan di 4 server production (pada folder SITE)</w:t>
            </w:r>
          </w:p>
        </w:tc>
      </w:tr>
      <w:tr w:rsidR="00C54499" w:rsidRPr="00AA0785" w14:paraId="48EC9312" w14:textId="77777777" w:rsidTr="00810409">
        <w:trPr>
          <w:jc w:val="center"/>
        </w:trPr>
        <w:tc>
          <w:tcPr>
            <w:tcW w:w="534" w:type="dxa"/>
            <w:vMerge w:val="restart"/>
            <w:shd w:val="clear" w:color="auto" w:fill="auto"/>
            <w:vAlign w:val="center"/>
          </w:tcPr>
          <w:p w14:paraId="7D183194" w14:textId="77777777" w:rsidR="00C54499" w:rsidRPr="00AA0785" w:rsidRDefault="00C54499" w:rsidP="00C5449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5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2432FDE4" w14:textId="055D2F13" w:rsidR="00C54499" w:rsidRDefault="00A4306D" w:rsidP="001E1254">
            <w:pPr>
              <w:rPr>
                <w:rFonts w:ascii="Calibri" w:hAnsi="Calibri" w:cs="Calibri"/>
                <w:color w:val="000000"/>
                <w:sz w:val="22"/>
              </w:rPr>
            </w:pPr>
            <w:r w:rsidRPr="00A4306D">
              <w:rPr>
                <w:rFonts w:ascii="Calibri" w:hAnsi="Calibri" w:cs="Calibri"/>
                <w:color w:val="000000"/>
                <w:sz w:val="22"/>
              </w:rPr>
              <w:t xml:space="preserve">Script Database Query IP </w:t>
            </w:r>
            <w:r w:rsidR="00235D64">
              <w:rPr>
                <w:rFonts w:ascii="Calibri" w:hAnsi="Calibri" w:cs="Calibri"/>
                <w:color w:val="000000"/>
                <w:sz w:val="22"/>
              </w:rPr>
              <w:t>{ip_db}</w:t>
            </w:r>
            <w:r w:rsidRPr="00A4306D">
              <w:rPr>
                <w:rFonts w:ascii="Calibri" w:hAnsi="Calibri" w:cs="Calibri"/>
                <w:color w:val="000000"/>
                <w:sz w:val="22"/>
              </w:rPr>
              <w:t xml:space="preserve"> untuk LOSBTNCONSUMER</w:t>
            </w:r>
          </w:p>
        </w:tc>
        <w:tc>
          <w:tcPr>
            <w:tcW w:w="5073" w:type="dxa"/>
            <w:gridSpan w:val="3"/>
            <w:shd w:val="clear" w:color="auto" w:fill="auto"/>
            <w:vAlign w:val="center"/>
          </w:tcPr>
          <w:p w14:paraId="5342E8DF" w14:textId="77777777" w:rsidR="00C54499" w:rsidRPr="00AA0785" w:rsidRDefault="00C54499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</w:tr>
      <w:tr w:rsidR="00C54499" w:rsidRPr="00AA0785" w14:paraId="30D1ABA8" w14:textId="77777777" w:rsidTr="00810409">
        <w:trPr>
          <w:jc w:val="center"/>
        </w:trPr>
        <w:tc>
          <w:tcPr>
            <w:tcW w:w="534" w:type="dxa"/>
            <w:vMerge/>
            <w:shd w:val="clear" w:color="auto" w:fill="auto"/>
            <w:vAlign w:val="center"/>
          </w:tcPr>
          <w:p w14:paraId="36D2EE22" w14:textId="77777777" w:rsidR="00C54499" w:rsidRPr="00AA0785" w:rsidRDefault="00C54499" w:rsidP="00C5449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3969" w:type="dxa"/>
            <w:shd w:val="clear" w:color="auto" w:fill="auto"/>
            <w:vAlign w:val="center"/>
          </w:tcPr>
          <w:p w14:paraId="55066AF6" w14:textId="753F4DB3" w:rsidR="00C54499" w:rsidRPr="009E74F0" w:rsidRDefault="00C54499" w:rsidP="001E1254">
            <w:pPr>
              <w:rPr>
                <w:rFonts w:ascii="Calibri" w:hAnsi="Calibri" w:cs="Calibri"/>
                <w:color w:val="000000"/>
                <w:sz w:val="22"/>
              </w:rPr>
            </w:pPr>
            <w:r w:rsidRPr="009E74F0">
              <w:rPr>
                <w:rFonts w:ascii="Calibri" w:hAnsi="Calibri" w:cs="Calibri"/>
                <w:color w:val="000000"/>
                <w:sz w:val="22"/>
              </w:rPr>
              <w:t>-</w:t>
            </w:r>
            <w:r w:rsidR="00A4306D">
              <w:t xml:space="preserve"> </w:t>
            </w:r>
            <w:r w:rsidR="00A4306D" w:rsidRPr="00A4306D">
              <w:rPr>
                <w:rFonts w:ascii="Calibri" w:hAnsi="Calibri" w:cs="Calibri"/>
                <w:color w:val="000000"/>
                <w:sz w:val="22"/>
              </w:rPr>
              <w:t>run query file yg ada di folder promote</w:t>
            </w:r>
            <w:r w:rsidR="00A4306D">
              <w:rPr>
                <w:rFonts w:ascii="Calibri" w:hAnsi="Calibri" w:cs="Calibri"/>
                <w:color w:val="000000"/>
                <w:sz w:val="22"/>
              </w:rPr>
              <w:t xml:space="preserve"> </w:t>
            </w:r>
            <w:r w:rsidR="00A4306D" w:rsidRPr="00A4306D">
              <w:rPr>
                <w:rFonts w:ascii="Calibri" w:hAnsi="Calibri" w:cs="Calibri"/>
                <w:color w:val="000000"/>
                <w:sz w:val="22"/>
              </w:rPr>
              <w:t>“</w:t>
            </w:r>
            <w:r w:rsidR="00235D64">
              <w:rPr>
                <w:rFonts w:ascii="Calibri" w:hAnsi="Calibri" w:cs="Calibri"/>
                <w:color w:val="000000"/>
                <w:sz w:val="22"/>
              </w:rPr>
              <w:t>{path_db_sql}”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72424CAF" w14:textId="77777777" w:rsidR="00C54499" w:rsidRPr="00AA0785" w:rsidRDefault="00C54499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Ok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7484D64C" w14:textId="1D8BE54D" w:rsidR="00C54499" w:rsidRPr="00AA0785" w:rsidRDefault="004B291B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{durasi_query}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271E2436" w14:textId="77777777" w:rsidR="007E391E" w:rsidRDefault="00B8303D" w:rsidP="006878C6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Hasil Query</w:t>
            </w:r>
          </w:p>
          <w:p w14:paraId="5223571C" w14:textId="7A66CA30" w:rsidR="0057375A" w:rsidRDefault="0057375A" w:rsidP="006878C6">
            <w:pPr>
              <w:jc w:val="center"/>
              <w:rPr>
                <w:rFonts w:ascii="Calibri" w:hAnsi="Calibri" w:cs="Calibri"/>
                <w:sz w:val="20"/>
                <w:szCs w:val="18"/>
              </w:rPr>
            </w:pPr>
          </w:p>
        </w:tc>
      </w:tr>
      <w:tr w:rsidR="00185D16" w:rsidRPr="00AA0785" w14:paraId="42E0A151" w14:textId="77777777" w:rsidTr="00810409">
        <w:trPr>
          <w:jc w:val="center"/>
        </w:trPr>
        <w:tc>
          <w:tcPr>
            <w:tcW w:w="534" w:type="dxa"/>
            <w:shd w:val="clear" w:color="auto" w:fill="auto"/>
            <w:vAlign w:val="center"/>
          </w:tcPr>
          <w:p w14:paraId="76B327BE" w14:textId="77777777" w:rsidR="00185D16" w:rsidRPr="00AA0785" w:rsidRDefault="00185D16" w:rsidP="00C54499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6</w:t>
            </w:r>
          </w:p>
        </w:tc>
        <w:tc>
          <w:tcPr>
            <w:tcW w:w="3969" w:type="dxa"/>
            <w:shd w:val="clear" w:color="auto" w:fill="auto"/>
            <w:vAlign w:val="center"/>
          </w:tcPr>
          <w:p w14:paraId="52088A73" w14:textId="77777777" w:rsidR="00185D16" w:rsidRDefault="00185D16" w:rsidP="001E1254">
            <w:pPr>
              <w:rPr>
                <w:rFonts w:ascii="Calibri" w:hAnsi="Calibri" w:cs="Calibri"/>
                <w:color w:val="000000"/>
                <w:sz w:val="22"/>
              </w:rPr>
            </w:pPr>
            <w:r>
              <w:rPr>
                <w:rFonts w:ascii="Calibri" w:hAnsi="Calibri" w:cs="Calibri"/>
                <w:color w:val="000000"/>
                <w:sz w:val="22"/>
              </w:rPr>
              <w:t>Testing</w:t>
            </w:r>
          </w:p>
        </w:tc>
        <w:tc>
          <w:tcPr>
            <w:tcW w:w="850" w:type="dxa"/>
            <w:shd w:val="clear" w:color="auto" w:fill="auto"/>
            <w:vAlign w:val="center"/>
          </w:tcPr>
          <w:p w14:paraId="2CB4434F" w14:textId="77777777" w:rsidR="00185D16" w:rsidRPr="00AA0785" w:rsidRDefault="00DA1865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-</w:t>
            </w:r>
          </w:p>
        </w:tc>
        <w:tc>
          <w:tcPr>
            <w:tcW w:w="791" w:type="dxa"/>
            <w:shd w:val="clear" w:color="auto" w:fill="auto"/>
            <w:vAlign w:val="center"/>
          </w:tcPr>
          <w:p w14:paraId="1A86E5E6" w14:textId="77777777" w:rsidR="00185D16" w:rsidRPr="00AA0785" w:rsidRDefault="00DA1865" w:rsidP="001E1254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-</w:t>
            </w:r>
          </w:p>
        </w:tc>
        <w:tc>
          <w:tcPr>
            <w:tcW w:w="3432" w:type="dxa"/>
            <w:shd w:val="clear" w:color="auto" w:fill="auto"/>
            <w:vAlign w:val="center"/>
          </w:tcPr>
          <w:p w14:paraId="442E64DF" w14:textId="47261DE4" w:rsidR="006F054B" w:rsidRPr="00DA1865" w:rsidRDefault="00235D64" w:rsidP="00DA1865">
            <w:pPr>
              <w:jc w:val="center"/>
              <w:rPr>
                <w:lang w:val="en-US"/>
              </w:rPr>
            </w:pPr>
            <w:r w:rsidRPr="00235D64">
              <w:rPr>
                <w:rFonts w:ascii="Calibri" w:hAnsi="Calibri" w:cs="Calibri"/>
                <w:sz w:val="20"/>
                <w:szCs w:val="20"/>
              </w:rPr>
              <w:t>Tidak dilakukan testing dikarenakan hasil baru kelihatan setelah ada transaksi di kantor cabang</w:t>
            </w:r>
          </w:p>
        </w:tc>
      </w:tr>
    </w:tbl>
    <w:p w14:paraId="3E998641" w14:textId="77777777" w:rsidR="00185D16" w:rsidRDefault="00185D16" w:rsidP="00871F6B">
      <w:pPr>
        <w:rPr>
          <w:rFonts w:ascii="Calibri" w:hAnsi="Calibri" w:cs="Calibri"/>
          <w:sz w:val="20"/>
          <w:szCs w:val="18"/>
        </w:rPr>
      </w:pPr>
    </w:p>
    <w:sectPr w:rsidR="00185D16">
      <w:headerReference w:type="default" r:id="rId7"/>
      <w:footerReference w:type="default" r:id="rId8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D20150" w14:textId="77777777" w:rsidR="00754E07" w:rsidRDefault="00754E07" w:rsidP="001A6517">
      <w:pPr>
        <w:spacing w:before="0" w:after="0"/>
      </w:pPr>
      <w:r>
        <w:separator/>
      </w:r>
    </w:p>
  </w:endnote>
  <w:endnote w:type="continuationSeparator" w:id="0">
    <w:p w14:paraId="79B8952A" w14:textId="77777777" w:rsidR="00754E07" w:rsidRDefault="00754E07" w:rsidP="001A6517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892"/>
      <w:gridCol w:w="468"/>
    </w:tblGrid>
    <w:tr w:rsidR="003B721C" w14:paraId="5158356F" w14:textId="77777777" w:rsidTr="003B721C">
      <w:trPr>
        <w:jc w:val="right"/>
      </w:trPr>
      <w:tc>
        <w:tcPr>
          <w:tcW w:w="4795" w:type="dxa"/>
          <w:vAlign w:val="center"/>
        </w:tcPr>
        <w:p w14:paraId="2CCF2122" w14:textId="77777777" w:rsidR="003B721C" w:rsidRPr="003B721C" w:rsidRDefault="003B721C">
          <w:pPr>
            <w:pStyle w:val="Header"/>
            <w:jc w:val="right"/>
            <w:rPr>
              <w:caps/>
              <w:color w:val="000000"/>
            </w:rPr>
          </w:pPr>
          <w:r w:rsidRPr="003B721C">
            <w:rPr>
              <w:caps/>
              <w:sz w:val="16"/>
              <w:szCs w:val="16"/>
            </w:rPr>
            <w:t>Dina 7390 Mariana Simamora</w:t>
          </w:r>
        </w:p>
      </w:tc>
      <w:tc>
        <w:tcPr>
          <w:tcW w:w="250" w:type="pct"/>
          <w:shd w:val="clear" w:color="auto" w:fill="ED7D31"/>
          <w:vAlign w:val="center"/>
        </w:tcPr>
        <w:p w14:paraId="2136E0BB" w14:textId="77777777" w:rsidR="003B721C" w:rsidRPr="003B721C" w:rsidRDefault="003B721C">
          <w:pPr>
            <w:pStyle w:val="Footer"/>
            <w:tabs>
              <w:tab w:val="clear" w:pos="4680"/>
              <w:tab w:val="clear" w:pos="9360"/>
            </w:tabs>
            <w:jc w:val="center"/>
            <w:rPr>
              <w:color w:val="FFFFFF"/>
            </w:rPr>
          </w:pPr>
          <w:r w:rsidRPr="003B721C">
            <w:rPr>
              <w:noProof w:val="0"/>
              <w:color w:val="FFFFFF"/>
            </w:rPr>
            <w:fldChar w:fldCharType="begin"/>
          </w:r>
          <w:r w:rsidRPr="003B721C">
            <w:rPr>
              <w:color w:val="FFFFFF"/>
            </w:rPr>
            <w:instrText xml:space="preserve"> PAGE   \* MERGEFORMAT </w:instrText>
          </w:r>
          <w:r w:rsidRPr="003B721C">
            <w:rPr>
              <w:noProof w:val="0"/>
              <w:color w:val="FFFFFF"/>
            </w:rPr>
            <w:fldChar w:fldCharType="separate"/>
          </w:r>
          <w:r w:rsidR="00810409">
            <w:rPr>
              <w:color w:val="FFFFFF"/>
            </w:rPr>
            <w:t>2</w:t>
          </w:r>
          <w:r w:rsidRPr="003B721C">
            <w:rPr>
              <w:color w:val="FFFFFF"/>
            </w:rPr>
            <w:fldChar w:fldCharType="end"/>
          </w:r>
        </w:p>
      </w:tc>
    </w:tr>
  </w:tbl>
  <w:p w14:paraId="4006B273" w14:textId="77777777" w:rsidR="001A6517" w:rsidRDefault="001A6517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CCD2222" w14:textId="77777777" w:rsidR="00754E07" w:rsidRDefault="00754E07" w:rsidP="001A6517">
      <w:pPr>
        <w:spacing w:before="0" w:after="0"/>
      </w:pPr>
      <w:r>
        <w:separator/>
      </w:r>
    </w:p>
  </w:footnote>
  <w:footnote w:type="continuationSeparator" w:id="0">
    <w:p w14:paraId="1511039C" w14:textId="77777777" w:rsidR="00754E07" w:rsidRDefault="00754E07" w:rsidP="001A6517"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665" w:type="pct"/>
      <w:tblInd w:w="-743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739"/>
      <w:gridCol w:w="3882"/>
      <w:gridCol w:w="2973"/>
    </w:tblGrid>
    <w:tr w:rsidR="001A6517" w:rsidRPr="00AA0785" w14:paraId="5721159B" w14:textId="77777777" w:rsidTr="00E8483F">
      <w:trPr>
        <w:trHeight w:val="564"/>
      </w:trPr>
      <w:tc>
        <w:tcPr>
          <w:tcW w:w="1765" w:type="pct"/>
          <w:vMerge w:val="restar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1562114" w14:textId="77777777" w:rsidR="001A6517" w:rsidRPr="00AA0785" w:rsidRDefault="001A6517" w:rsidP="001A6517">
          <w:pPr>
            <w:rPr>
              <w:lang w:eastAsia="id-ID"/>
            </w:rPr>
          </w:pPr>
        </w:p>
        <w:p w14:paraId="203FD0A3" w14:textId="77777777" w:rsidR="001A6517" w:rsidRPr="00AA0785" w:rsidRDefault="001A6517" w:rsidP="001A6517">
          <w:pPr>
            <w:ind w:left="317"/>
            <w:rPr>
              <w:rFonts w:ascii="Calibri" w:hAnsi="Calibri" w:cs="Calibri"/>
              <w:b/>
            </w:rPr>
          </w:pPr>
          <w:r w:rsidRPr="00AA0785">
            <w:object w:dxaOrig="3040" w:dyaOrig="780" w14:anchorId="29CFC6A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126pt;height:28.8pt">
                <v:imagedata r:id="rId1" o:title=""/>
              </v:shape>
              <o:OLEObject Type="Embed" ProgID="Visio.Drawing.15" ShapeID="_x0000_i1025" DrawAspect="Content" ObjectID="_1735626473" r:id="rId2"/>
            </w:object>
          </w:r>
        </w:p>
      </w:tc>
      <w:tc>
        <w:tcPr>
          <w:tcW w:w="1832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4B33C4EC" w14:textId="77777777" w:rsidR="001A6517" w:rsidRPr="00AA0785" w:rsidRDefault="001A6517" w:rsidP="001A6517">
          <w:pPr>
            <w:jc w:val="center"/>
            <w:rPr>
              <w:rFonts w:ascii="Arial" w:hAnsi="Arial" w:cs="Arial"/>
              <w:b/>
              <w:sz w:val="22"/>
              <w:lang w:val="en-US"/>
            </w:rPr>
          </w:pPr>
          <w:r w:rsidRPr="00AA0785">
            <w:rPr>
              <w:rFonts w:ascii="Arial" w:hAnsi="Arial" w:cs="Arial"/>
              <w:b/>
              <w:sz w:val="22"/>
              <w:lang w:val="en-US"/>
            </w:rPr>
            <w:t>CHECKLIST PROMOTE</w:t>
          </w:r>
        </w:p>
        <w:p w14:paraId="1C16650F" w14:textId="1647C254" w:rsidR="00AE6D55" w:rsidRDefault="005924FC" w:rsidP="001A6517">
          <w:pPr>
            <w:jc w:val="center"/>
            <w:rPr>
              <w:rFonts w:ascii="Arial" w:hAnsi="Arial" w:cs="Arial"/>
              <w:b/>
              <w:sz w:val="22"/>
              <w:lang w:val="en-US"/>
            </w:rPr>
          </w:pPr>
          <w:r>
            <w:rPr>
              <w:rFonts w:ascii="Arial" w:hAnsi="Arial" w:cs="Arial"/>
              <w:b/>
              <w:sz w:val="22"/>
              <w:lang w:val="en-US"/>
            </w:rPr>
            <w:t>{nama_project}</w:t>
          </w:r>
        </w:p>
        <w:p w14:paraId="222FA354" w14:textId="4161553A" w:rsidR="001A6517" w:rsidRPr="00AA0785" w:rsidRDefault="00C50A1E" w:rsidP="001A6517">
          <w:pPr>
            <w:jc w:val="center"/>
            <w:rPr>
              <w:rFonts w:ascii="Calibri" w:hAnsi="Calibri" w:cs="Calibri"/>
              <w:sz w:val="22"/>
              <w:lang w:val="en-US"/>
            </w:rPr>
          </w:pPr>
          <w:r>
            <w:rPr>
              <w:rFonts w:ascii="Arial" w:hAnsi="Arial" w:cs="Arial"/>
              <w:iCs/>
              <w:sz w:val="20"/>
              <w:szCs w:val="20"/>
              <w:lang w:val="en-US"/>
            </w:rPr>
            <w:t xml:space="preserve">Sisi </w:t>
          </w:r>
          <w:r w:rsidR="005924FC">
            <w:rPr>
              <w:rFonts w:ascii="Arial" w:hAnsi="Arial" w:cs="Arial"/>
              <w:iCs/>
              <w:sz w:val="20"/>
              <w:szCs w:val="20"/>
              <w:lang w:val="en-US"/>
            </w:rPr>
            <w:t>{sisi_project}</w:t>
          </w:r>
        </w:p>
      </w:tc>
      <w:tc>
        <w:tcPr>
          <w:tcW w:w="1403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18998DCF" w14:textId="77777777" w:rsidR="00AF24EE" w:rsidRDefault="001A6517" w:rsidP="001A6517">
          <w:pPr>
            <w:jc w:val="center"/>
            <w:rPr>
              <w:rFonts w:ascii="Arial" w:hAnsi="Arial" w:cs="Arial"/>
              <w:sz w:val="20"/>
              <w:szCs w:val="20"/>
            </w:rPr>
          </w:pPr>
          <w:r w:rsidRPr="00CA2C36">
            <w:rPr>
              <w:rFonts w:ascii="Arial" w:hAnsi="Arial" w:cs="Arial"/>
              <w:b/>
              <w:sz w:val="20"/>
              <w:szCs w:val="20"/>
            </w:rPr>
            <w:t>No PCR/Project Code</w:t>
          </w:r>
          <w:r w:rsidRPr="00AA0785">
            <w:rPr>
              <w:rFonts w:ascii="Arial" w:hAnsi="Arial" w:cs="Arial"/>
              <w:sz w:val="20"/>
              <w:szCs w:val="20"/>
            </w:rPr>
            <w:t>:</w:t>
          </w:r>
        </w:p>
        <w:p w14:paraId="55E1EBD4" w14:textId="2EB64921" w:rsidR="001A6517" w:rsidRPr="00AA0785" w:rsidRDefault="005924FC" w:rsidP="001A6517">
          <w:pPr>
            <w:jc w:val="center"/>
            <w:rPr>
              <w:rFonts w:ascii="Arial" w:hAnsi="Arial" w:cs="Arial"/>
              <w:iCs/>
              <w:sz w:val="20"/>
              <w:szCs w:val="20"/>
              <w:lang w:val="en-US"/>
            </w:rPr>
          </w:pPr>
          <w:r>
            <w:rPr>
              <w:rFonts w:ascii="Arial" w:hAnsi="Arial" w:cs="Arial"/>
              <w:sz w:val="20"/>
              <w:szCs w:val="20"/>
            </w:rPr>
            <w:t>{project_code}</w:t>
          </w:r>
        </w:p>
      </w:tc>
    </w:tr>
    <w:tr w:rsidR="001A6517" w:rsidRPr="00AA0785" w14:paraId="0DCEA619" w14:textId="77777777" w:rsidTr="001A6517">
      <w:trPr>
        <w:trHeight w:val="692"/>
      </w:trPr>
      <w:tc>
        <w:tcPr>
          <w:tcW w:w="176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2B46C33C" w14:textId="77777777" w:rsidR="001A6517" w:rsidRPr="00AA0785" w:rsidRDefault="001A6517" w:rsidP="001A6517">
          <w:pPr>
            <w:rPr>
              <w:rFonts w:ascii="Calibri" w:hAnsi="Calibri" w:cs="Calibri"/>
              <w:b/>
              <w:lang w:val="it-IT"/>
            </w:rPr>
          </w:pPr>
        </w:p>
      </w:tc>
      <w:tc>
        <w:tcPr>
          <w:tcW w:w="1832" w:type="pct"/>
          <w:vMerge/>
          <w:tcBorders>
            <w:left w:val="single" w:sz="4" w:space="0" w:color="auto"/>
            <w:right w:val="single" w:sz="4" w:space="0" w:color="auto"/>
          </w:tcBorders>
          <w:vAlign w:val="center"/>
        </w:tcPr>
        <w:p w14:paraId="54BCAC2A" w14:textId="77777777" w:rsidR="001A6517" w:rsidRPr="00AA0785" w:rsidRDefault="001A6517" w:rsidP="001A6517">
          <w:pPr>
            <w:rPr>
              <w:rFonts w:ascii="Calibri" w:hAnsi="Calibri" w:cs="Calibri"/>
              <w:sz w:val="28"/>
              <w:szCs w:val="28"/>
              <w:lang w:val="it-IT"/>
            </w:rPr>
          </w:pPr>
        </w:p>
      </w:tc>
      <w:tc>
        <w:tcPr>
          <w:tcW w:w="1403" w:type="pc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14:paraId="65259927" w14:textId="77777777" w:rsidR="001A6517" w:rsidRPr="00CA2C36" w:rsidRDefault="001A6517" w:rsidP="001A6517">
          <w:pPr>
            <w:jc w:val="center"/>
            <w:rPr>
              <w:rFonts w:ascii="Arial" w:hAnsi="Arial" w:cs="Arial"/>
              <w:b/>
              <w:sz w:val="20"/>
              <w:szCs w:val="20"/>
            </w:rPr>
          </w:pPr>
          <w:r w:rsidRPr="00CA2C36">
            <w:rPr>
              <w:rFonts w:ascii="Arial" w:hAnsi="Arial" w:cs="Arial"/>
              <w:b/>
              <w:sz w:val="20"/>
              <w:szCs w:val="20"/>
              <w:lang w:val="it-IT"/>
            </w:rPr>
            <w:t>Tanggal Promote</w:t>
          </w:r>
          <w:r w:rsidRPr="00CA2C36">
            <w:rPr>
              <w:rFonts w:ascii="Arial" w:hAnsi="Arial" w:cs="Arial"/>
              <w:b/>
              <w:sz w:val="20"/>
              <w:szCs w:val="20"/>
            </w:rPr>
            <w:t xml:space="preserve"> :</w:t>
          </w:r>
        </w:p>
        <w:p w14:paraId="6E715B76" w14:textId="31733D56" w:rsidR="001A6517" w:rsidRPr="00AA0785" w:rsidRDefault="005924FC" w:rsidP="001A6517">
          <w:pPr>
            <w:jc w:val="center"/>
            <w:rPr>
              <w:rFonts w:ascii="Arial" w:hAnsi="Arial" w:cs="Arial"/>
              <w:sz w:val="20"/>
              <w:szCs w:val="20"/>
            </w:rPr>
          </w:pPr>
          <w:r>
            <w:rPr>
              <w:rFonts w:ascii="Arial" w:hAnsi="Arial" w:cs="Arial"/>
              <w:sz w:val="20"/>
              <w:szCs w:val="20"/>
            </w:rPr>
            <w:t>{tanggal_promote}</w:t>
          </w:r>
        </w:p>
      </w:tc>
    </w:tr>
    <w:tr w:rsidR="001A6517" w:rsidRPr="00AA0785" w14:paraId="4A15D384" w14:textId="77777777" w:rsidTr="001A6517">
      <w:trPr>
        <w:trHeight w:val="180"/>
      </w:trPr>
      <w:tc>
        <w:tcPr>
          <w:tcW w:w="1765" w:type="pct"/>
          <w:vMerge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14:paraId="4BC6B3AB" w14:textId="77777777" w:rsidR="001A6517" w:rsidRPr="00AA0785" w:rsidRDefault="001A6517" w:rsidP="001A6517">
          <w:pPr>
            <w:rPr>
              <w:rFonts w:ascii="Calibri" w:hAnsi="Calibri" w:cs="Calibri"/>
              <w:b/>
              <w:lang w:val="it-IT"/>
            </w:rPr>
          </w:pPr>
        </w:p>
      </w:tc>
      <w:tc>
        <w:tcPr>
          <w:tcW w:w="1832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20E795DE" w14:textId="77777777" w:rsidR="001A6517" w:rsidRPr="00AA0785" w:rsidRDefault="001A6517" w:rsidP="001A6517">
          <w:pPr>
            <w:jc w:val="center"/>
            <w:rPr>
              <w:rFonts w:ascii="Calibri" w:hAnsi="Calibri" w:cs="Calibri"/>
              <w:b/>
              <w:color w:val="FFFFFF"/>
              <w:lang w:val="it-IT"/>
            </w:rPr>
          </w:pPr>
        </w:p>
      </w:tc>
      <w:tc>
        <w:tcPr>
          <w:tcW w:w="1403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14:paraId="6F6D2AF4" w14:textId="77777777" w:rsidR="001A6517" w:rsidRPr="00AA0785" w:rsidRDefault="001A6517" w:rsidP="001A6517">
          <w:pPr>
            <w:rPr>
              <w:rFonts w:ascii="Arial" w:hAnsi="Arial" w:cs="Arial"/>
              <w:sz w:val="20"/>
              <w:szCs w:val="20"/>
            </w:rPr>
          </w:pPr>
        </w:p>
      </w:tc>
    </w:tr>
  </w:tbl>
  <w:p w14:paraId="426058FA" w14:textId="77777777" w:rsidR="001A6517" w:rsidRDefault="001A651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665541D"/>
    <w:multiLevelType w:val="hybridMultilevel"/>
    <w:tmpl w:val="280EEDF0"/>
    <w:lvl w:ilvl="0" w:tplc="73BC7D68">
      <w:numFmt w:val="bullet"/>
      <w:lvlText w:val="-"/>
      <w:lvlJc w:val="left"/>
      <w:rPr>
        <w:rFonts w:ascii="Century Gothic" w:eastAsia="Calibri" w:hAnsi="Century Gothic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2564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3284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4004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4724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5444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6164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6884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7604" w:hanging="360"/>
      </w:pPr>
      <w:rPr>
        <w:rFonts w:ascii="Wingdings" w:hAnsi="Wingdings" w:hint="default"/>
      </w:rPr>
    </w:lvl>
  </w:abstractNum>
  <w:num w:numId="1" w16cid:durableId="19695545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A6517"/>
    <w:rsid w:val="00047912"/>
    <w:rsid w:val="000A5E2C"/>
    <w:rsid w:val="000B26EE"/>
    <w:rsid w:val="0014204E"/>
    <w:rsid w:val="00176036"/>
    <w:rsid w:val="00185D16"/>
    <w:rsid w:val="00194315"/>
    <w:rsid w:val="001A6517"/>
    <w:rsid w:val="001B2ABB"/>
    <w:rsid w:val="001E1254"/>
    <w:rsid w:val="00211ED1"/>
    <w:rsid w:val="00235D64"/>
    <w:rsid w:val="002416FD"/>
    <w:rsid w:val="00244138"/>
    <w:rsid w:val="002761C0"/>
    <w:rsid w:val="002844C6"/>
    <w:rsid w:val="002C699E"/>
    <w:rsid w:val="002D20A2"/>
    <w:rsid w:val="002F7561"/>
    <w:rsid w:val="00347EB1"/>
    <w:rsid w:val="00390865"/>
    <w:rsid w:val="003B721C"/>
    <w:rsid w:val="003C78DF"/>
    <w:rsid w:val="00473DDC"/>
    <w:rsid w:val="004B291B"/>
    <w:rsid w:val="004C428A"/>
    <w:rsid w:val="004C663A"/>
    <w:rsid w:val="004D64E0"/>
    <w:rsid w:val="004E0BE7"/>
    <w:rsid w:val="004F2342"/>
    <w:rsid w:val="00532A05"/>
    <w:rsid w:val="0053581E"/>
    <w:rsid w:val="00557FB6"/>
    <w:rsid w:val="005611B8"/>
    <w:rsid w:val="0057375A"/>
    <w:rsid w:val="00573CD2"/>
    <w:rsid w:val="005924FC"/>
    <w:rsid w:val="005A34AD"/>
    <w:rsid w:val="005F6D8B"/>
    <w:rsid w:val="006130C4"/>
    <w:rsid w:val="006326E4"/>
    <w:rsid w:val="00681BB1"/>
    <w:rsid w:val="006878C6"/>
    <w:rsid w:val="006B7DD6"/>
    <w:rsid w:val="006D6858"/>
    <w:rsid w:val="006F054B"/>
    <w:rsid w:val="007038DE"/>
    <w:rsid w:val="00720AB7"/>
    <w:rsid w:val="00754E07"/>
    <w:rsid w:val="007A6712"/>
    <w:rsid w:val="007E391E"/>
    <w:rsid w:val="00810409"/>
    <w:rsid w:val="00844F1A"/>
    <w:rsid w:val="00871F6B"/>
    <w:rsid w:val="008D5BCC"/>
    <w:rsid w:val="008E48B7"/>
    <w:rsid w:val="009145D7"/>
    <w:rsid w:val="009237C9"/>
    <w:rsid w:val="00951979"/>
    <w:rsid w:val="009B6C11"/>
    <w:rsid w:val="009D6BDB"/>
    <w:rsid w:val="009E74F0"/>
    <w:rsid w:val="00A4306D"/>
    <w:rsid w:val="00AA0785"/>
    <w:rsid w:val="00AE6D55"/>
    <w:rsid w:val="00AF24EE"/>
    <w:rsid w:val="00B40FB8"/>
    <w:rsid w:val="00B8303D"/>
    <w:rsid w:val="00C50A1E"/>
    <w:rsid w:val="00C54499"/>
    <w:rsid w:val="00C73052"/>
    <w:rsid w:val="00CA2C36"/>
    <w:rsid w:val="00CA39DA"/>
    <w:rsid w:val="00CC0A29"/>
    <w:rsid w:val="00CF4DF1"/>
    <w:rsid w:val="00D02ED5"/>
    <w:rsid w:val="00D51AF4"/>
    <w:rsid w:val="00D530B0"/>
    <w:rsid w:val="00D71D14"/>
    <w:rsid w:val="00D75F48"/>
    <w:rsid w:val="00DA1865"/>
    <w:rsid w:val="00DB48B7"/>
    <w:rsid w:val="00E04554"/>
    <w:rsid w:val="00E8483F"/>
    <w:rsid w:val="00F70DF4"/>
    <w:rsid w:val="00FD2BF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639A61F"/>
  <w15:chartTrackingRefBased/>
  <w15:docId w15:val="{FE790A23-805F-4D57-8CED-A73174AA7B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ID" w:eastAsia="en-ID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1A6517"/>
    <w:pPr>
      <w:spacing w:before="40" w:after="40"/>
      <w:jc w:val="both"/>
    </w:pPr>
    <w:rPr>
      <w:rFonts w:ascii="Arial Narrow" w:hAnsi="Arial Narrow"/>
      <w:noProof/>
      <w:sz w:val="24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A6517"/>
    <w:pPr>
      <w:tabs>
        <w:tab w:val="center" w:pos="4680"/>
        <w:tab w:val="right" w:pos="9360"/>
      </w:tabs>
      <w:spacing w:before="0" w:after="0"/>
    </w:pPr>
  </w:style>
  <w:style w:type="character" w:customStyle="1" w:styleId="HeaderChar">
    <w:name w:val="Header Char"/>
    <w:link w:val="Header"/>
    <w:uiPriority w:val="99"/>
    <w:rsid w:val="001A6517"/>
    <w:rPr>
      <w:rFonts w:ascii="Arial Narrow" w:hAnsi="Arial Narrow"/>
      <w:noProof/>
      <w:sz w:val="24"/>
      <w:lang w:val="en-ID"/>
    </w:rPr>
  </w:style>
  <w:style w:type="paragraph" w:styleId="Footer">
    <w:name w:val="footer"/>
    <w:basedOn w:val="Normal"/>
    <w:link w:val="FooterChar"/>
    <w:uiPriority w:val="99"/>
    <w:unhideWhenUsed/>
    <w:rsid w:val="001A6517"/>
    <w:pPr>
      <w:tabs>
        <w:tab w:val="center" w:pos="4680"/>
        <w:tab w:val="right" w:pos="9360"/>
      </w:tabs>
      <w:spacing w:before="0" w:after="0"/>
    </w:pPr>
  </w:style>
  <w:style w:type="character" w:customStyle="1" w:styleId="FooterChar">
    <w:name w:val="Footer Char"/>
    <w:link w:val="Footer"/>
    <w:uiPriority w:val="99"/>
    <w:rsid w:val="001A6517"/>
    <w:rPr>
      <w:rFonts w:ascii="Arial Narrow" w:hAnsi="Arial Narrow"/>
      <w:noProof/>
      <w:sz w:val="24"/>
      <w:lang w:val="en-ID"/>
    </w:rPr>
  </w:style>
  <w:style w:type="table" w:styleId="TableGrid">
    <w:name w:val="Table Grid"/>
    <w:basedOn w:val="TableNormal"/>
    <w:uiPriority w:val="39"/>
    <w:rsid w:val="001A65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unhideWhenUsed/>
    <w:rsid w:val="00047912"/>
    <w:rPr>
      <w:color w:val="0563C1"/>
      <w:u w:val="single"/>
    </w:rPr>
  </w:style>
  <w:style w:type="character" w:styleId="UnresolvedMention">
    <w:name w:val="Unresolved Mention"/>
    <w:uiPriority w:val="99"/>
    <w:semiHidden/>
    <w:unhideWhenUsed/>
    <w:rsid w:val="00047912"/>
    <w:rPr>
      <w:color w:val="605E5C"/>
      <w:shd w:val="clear" w:color="auto" w:fill="E1DFDD"/>
    </w:rPr>
  </w:style>
  <w:style w:type="paragraph" w:styleId="ListParagraph">
    <w:name w:val="List Paragraph"/>
    <w:basedOn w:val="Normal"/>
    <w:link w:val="ListParagraphChar"/>
    <w:uiPriority w:val="34"/>
    <w:qFormat/>
    <w:rsid w:val="00185D16"/>
    <w:pPr>
      <w:ind w:left="720"/>
      <w:contextualSpacing/>
    </w:pPr>
    <w:rPr>
      <w:noProof w:val="0"/>
      <w:lang w:val="id-ID"/>
    </w:rPr>
  </w:style>
  <w:style w:type="character" w:customStyle="1" w:styleId="ListParagraphChar">
    <w:name w:val="List Paragraph Char"/>
    <w:link w:val="ListParagraph"/>
    <w:uiPriority w:val="34"/>
    <w:rsid w:val="00185D16"/>
    <w:rPr>
      <w:rFonts w:ascii="Arial Narrow" w:hAnsi="Arial Narrow"/>
      <w:sz w:val="24"/>
      <w:szCs w:val="22"/>
      <w:lang w:val="id-ID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9269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1988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917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</TotalTime>
  <Pages>1</Pages>
  <Words>162</Words>
  <Characters>925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a 7390 Mariana Simamora</dc:creator>
  <cp:keywords/>
  <dc:description/>
  <cp:lastModifiedBy>Rafy Rachmansyah</cp:lastModifiedBy>
  <cp:revision>6</cp:revision>
  <dcterms:created xsi:type="dcterms:W3CDTF">2023-01-19T02:17:00Z</dcterms:created>
  <dcterms:modified xsi:type="dcterms:W3CDTF">2023-01-19T02:42:00Z</dcterms:modified>
</cp:coreProperties>
</file>